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88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60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50092" autoAdjust="0"/>
  </p:normalViewPr>
  <p:slideViewPr>
    <p:cSldViewPr>
      <p:cViewPr varScale="1">
        <p:scale>
          <a:sx n="71" d="100"/>
          <a:sy n="71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7C71FD-8420-4899-BF84-E316838BC28C}" type="datetimeFigureOut">
              <a:rPr lang="zh-CN" altLang="en-US" smtClean="0"/>
              <a:t>2014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3A80C2-015F-4620-ABCB-A0B36952A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7825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485306-80E6-4960-AFD0-CFA0BBF19A9D}" type="datetimeFigureOut">
              <a:rPr lang="zh-CN" altLang="en-US" smtClean="0"/>
              <a:t>2014/12/17</a:t>
            </a:fld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640B4E-3909-4A33-A460-3E537D3434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032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333375"/>
            <a:ext cx="7696200" cy="14398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989138"/>
            <a:ext cx="3771900" cy="4098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989138"/>
            <a:ext cx="3771900" cy="4098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858000" y="6400800"/>
            <a:ext cx="16002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8B764-B634-4A6B-8CEC-B670D11C02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24273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0" y="5572116"/>
            <a:ext cx="6072230" cy="1285884"/>
          </a:xfrm>
        </p:spPr>
        <p:txBody>
          <a:bodyPr>
            <a:noAutofit/>
          </a:bodyPr>
          <a:lstStyle/>
          <a:p>
            <a:pPr algn="l"/>
            <a:r>
              <a:rPr lang="zh-CN" alt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讲师：佟刚</a:t>
            </a:r>
            <a:endParaRPr lang="en-US" altLang="zh-CN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新浪微博：尚硅谷</a:t>
            </a:r>
            <a:r>
              <a:rPr lang="en-US" altLang="zh-CN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佟刚</a:t>
            </a:r>
            <a:endParaRPr lang="en-US" altLang="zh-CN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323528" y="2276872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7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简单标签</a:t>
            </a:r>
            <a:endParaRPr lang="zh-CN" altLang="en-US" sz="7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31816"/>
            <a:ext cx="8459787" cy="1439862"/>
          </a:xfrm>
        </p:spPr>
        <p:txBody>
          <a:bodyPr/>
          <a:lstStyle/>
          <a:p>
            <a:pPr eaLnBrk="1" hangingPunct="1"/>
            <a:r>
              <a:rPr lang="zh-CN" altLang="en-US" sz="29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实现 </a:t>
            </a:r>
            <a:r>
              <a:rPr lang="en-US" altLang="zh-CN" sz="29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sz="29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9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的标签处理器类的生命周期</a:t>
            </a: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2700338" y="2151083"/>
            <a:ext cx="2087562" cy="6477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Context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2724150" y="3448070"/>
            <a:ext cx="2087563" cy="5762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Parent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2654300" y="4684733"/>
            <a:ext cx="2087563" cy="5746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XXX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0" name="Rectangle 7"/>
          <p:cNvSpPr>
            <a:spLocks noChangeArrowheads="1"/>
          </p:cNvSpPr>
          <p:nvPr/>
        </p:nvSpPr>
        <p:spPr bwMode="auto">
          <a:xfrm>
            <a:off x="5724525" y="4672033"/>
            <a:ext cx="2087563" cy="5746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1" name="Rectangle 8"/>
          <p:cNvSpPr>
            <a:spLocks noChangeArrowheads="1"/>
          </p:cNvSpPr>
          <p:nvPr/>
        </p:nvSpPr>
        <p:spPr bwMode="auto">
          <a:xfrm>
            <a:off x="5653088" y="3448070"/>
            <a:ext cx="2087562" cy="5762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322263" y="2151083"/>
            <a:ext cx="2089150" cy="83099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.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将代表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的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geContext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递给标签处理器对象</a:t>
            </a:r>
          </a:p>
        </p:txBody>
      </p:sp>
      <p:sp>
        <p:nvSpPr>
          <p:cNvPr id="11273" name="Line 10"/>
          <p:cNvSpPr>
            <a:spLocks noChangeShapeType="1"/>
          </p:cNvSpPr>
          <p:nvPr/>
        </p:nvSpPr>
        <p:spPr bwMode="auto">
          <a:xfrm>
            <a:off x="3708400" y="287180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395288" y="3230583"/>
            <a:ext cx="2089150" cy="166199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.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将父标签处理器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对象传递给当前标签处理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器对象。只有存在父标签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时，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才会调用该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方法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endParaRPr lang="en-US" altLang="zh-CN" sz="1200" b="1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>
            <a:off x="3708400" y="409577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6" name="Text Box 13"/>
          <p:cNvSpPr txBox="1">
            <a:spLocks noChangeArrowheads="1"/>
          </p:cNvSpPr>
          <p:nvPr/>
        </p:nvSpPr>
        <p:spPr bwMode="auto">
          <a:xfrm>
            <a:off x="395288" y="5011758"/>
            <a:ext cx="2089150" cy="55399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.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设置标签属性。只有定义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属性才调用该方法</a:t>
            </a:r>
          </a:p>
        </p:txBody>
      </p:sp>
      <p:sp>
        <p:nvSpPr>
          <p:cNvPr id="11277" name="Line 14"/>
          <p:cNvSpPr>
            <a:spLocks noChangeShapeType="1"/>
          </p:cNvSpPr>
          <p:nvPr/>
        </p:nvSpPr>
        <p:spPr bwMode="auto">
          <a:xfrm>
            <a:off x="4860925" y="4959370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8" name="Text Box 15"/>
          <p:cNvSpPr txBox="1">
            <a:spLocks noChangeArrowheads="1"/>
          </p:cNvSpPr>
          <p:nvPr/>
        </p:nvSpPr>
        <p:spPr bwMode="auto">
          <a:xfrm>
            <a:off x="3923928" y="5319733"/>
            <a:ext cx="4969247" cy="110799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.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若存在标签体</a:t>
            </a: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JSP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将把标签体封装成一个 </a:t>
            </a:r>
            <a:r>
              <a:rPr lang="en-US" altLang="zh-CN" sz="1200" b="1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，调用 </a:t>
            </a:r>
            <a:r>
              <a:rPr lang="en-US" altLang="zh-CN" sz="1200" b="1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将 </a:t>
            </a:r>
            <a:r>
              <a:rPr lang="en-US" altLang="zh-CN" sz="1200" b="1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签处理器对象。若标签体为空，这 </a:t>
            </a:r>
            <a:r>
              <a:rPr lang="en-US" altLang="zh-CN" sz="1200" b="1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将不会被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</a:t>
            </a:r>
            <a:r>
              <a:rPr lang="en-US" altLang="zh-CN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1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调用</a:t>
            </a:r>
          </a:p>
        </p:txBody>
      </p:sp>
      <p:sp>
        <p:nvSpPr>
          <p:cNvPr id="11279" name="Line 16"/>
          <p:cNvSpPr>
            <a:spLocks noChangeShapeType="1"/>
          </p:cNvSpPr>
          <p:nvPr/>
        </p:nvSpPr>
        <p:spPr bwMode="auto">
          <a:xfrm flipV="1">
            <a:off x="6661150" y="409577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80" name="Text Box 17"/>
          <p:cNvSpPr txBox="1">
            <a:spLocks noChangeArrowheads="1"/>
          </p:cNvSpPr>
          <p:nvPr/>
        </p:nvSpPr>
        <p:spPr bwMode="auto">
          <a:xfrm>
            <a:off x="5653088" y="2727345"/>
            <a:ext cx="2303462" cy="55399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5.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容器调用标签处理器对象的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执 行标签逻辑</a:t>
            </a:r>
          </a:p>
        </p:txBody>
      </p:sp>
    </p:spTree>
    <p:extLst>
      <p:ext uri="{BB962C8B-B14F-4D97-AF65-F5344CB8AC3E}">
        <p14:creationId xmlns:p14="http://schemas.microsoft.com/office/powerpoint/2010/main" val="21151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92696"/>
            <a:ext cx="8229600" cy="100811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36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36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	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53310"/>
            <a:ext cx="8215370" cy="467203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该类的实例对象代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的一段符合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语法规范的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片段，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这段 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片段不能包含 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脚本元素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&lt;% … %&gt;)</a:t>
            </a:r>
          </a:p>
          <a:p>
            <a:pPr eaLnBrk="1" hangingPunct="1"/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在处理简单标签的标签体时，会把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体内容用一个 </a:t>
            </a:r>
            <a:r>
              <a:rPr lang="en-US" altLang="zh-CN" sz="27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表示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并调用标签处理器对象的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把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签处理器对象。得到代表标签体的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后，标签开发者和就可以在标签处理器中根据需要调用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方法，进而决定如何处理标签体。</a:t>
            </a:r>
          </a:p>
        </p:txBody>
      </p:sp>
    </p:spTree>
    <p:extLst>
      <p:ext uri="{BB962C8B-B14F-4D97-AF65-F5344CB8AC3E}">
        <p14:creationId xmlns:p14="http://schemas.microsoft.com/office/powerpoint/2010/main" val="146795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10436"/>
            <a:ext cx="8358246" cy="471490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Jsp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返回代表调用页面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</a:t>
            </a:r>
          </a:p>
          <a:p>
            <a:pPr eaLnBrk="1" hangingPunct="1"/>
            <a:r>
              <a:rPr lang="en-US" altLang="zh-CN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voke </a:t>
            </a:r>
            <a:r>
              <a:rPr lang="zh-CN" altLang="en-US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</a:t>
            </a:r>
            <a:r>
              <a:rPr lang="en-US" altLang="zh-CN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.io.Writer</a:t>
            </a:r>
            <a:r>
              <a:rPr lang="en-US" altLang="zh-CN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out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该方法用于执行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所代表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代码片段。在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)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中可以根据需要调用该方法。</a:t>
            </a:r>
          </a:p>
          <a:p>
            <a:pPr lvl="1" eaLnBrk="1" hangingPunct="1"/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该方法的参数 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ut 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指定将 </a:t>
            </a:r>
            <a:r>
              <a:rPr lang="en-US" altLang="zh-CN" sz="20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执行结果写入到哪个输出流对象中。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若传递参数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ut 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值为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ull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则将执行结果写入到 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Context.geOut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) 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返回的输出流对象中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。</a:t>
            </a:r>
          </a:p>
          <a:p>
            <a:pPr lvl="1" eaLnBrk="1" hangingPunct="1"/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若想在标签处理器中修改标签体内容：需在调用 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voke 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时指定一个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可取出结果数据的输出流对象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如：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tringWriter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让标签体的执行结果输出到该输出流中，然后从该输出流对象中取出数据进行修改后在输出到目标设备</a:t>
            </a:r>
          </a:p>
        </p:txBody>
      </p:sp>
    </p:spTree>
    <p:extLst>
      <p:ext uri="{BB962C8B-B14F-4D97-AF65-F5344CB8AC3E}">
        <p14:creationId xmlns:p14="http://schemas.microsoft.com/office/powerpoint/2010/main" val="175614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Support</a:t>
            </a:r>
            <a:endParaRPr lang="en-US" altLang="zh-CN" sz="36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6"/>
            <a:ext cx="8064896" cy="4386957"/>
          </a:xfrm>
        </p:spPr>
        <p:txBody>
          <a:bodyPr/>
          <a:lstStyle/>
          <a:p>
            <a:pPr marL="514350" indent="-514350" eaLnBrk="1" hangingPunct="1"/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为简化简单标签处理器的编写工作，</a:t>
            </a:r>
            <a:r>
              <a:rPr lang="en-US" altLang="zh-CN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API 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提供了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的一个实现类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Support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。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Support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实现了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中的方法，它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内部以成员变量的形式保存了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Context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和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传递进来的参数。此外，它还定义了如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下两个方法、来返回这两个参数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  <a:p>
            <a:pPr marL="876300" lvl="1" indent="-419100" eaLnBrk="1" hangingPunct="1"/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JspContext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返回代表调用页面的</a:t>
            </a:r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Context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</a:t>
            </a:r>
          </a:p>
          <a:p>
            <a:pPr marL="876300" lvl="1" indent="-419100" eaLnBrk="1" hangingPunct="1"/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JspBody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得到代表标签体的</a:t>
            </a:r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，</a:t>
            </a:r>
          </a:p>
          <a:p>
            <a:pPr marL="514350" indent="-514350" eaLnBrk="1" hangingPunct="1">
              <a:buFont typeface="Wingdings" pitchFamily="2" charset="2"/>
              <a:buNone/>
            </a:pP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601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6288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文件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700808"/>
            <a:ext cx="8352928" cy="4098925"/>
          </a:xfrm>
        </p:spPr>
        <p:txBody>
          <a:bodyPr/>
          <a:lstStyle/>
          <a:p>
            <a:pPr eaLnBrk="1" hangingPunct="1"/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Tag Library Description)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简称为 </a:t>
            </a:r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，其扩展名为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endParaRPr lang="en-US" altLang="zh-CN" sz="25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/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个标签的集合就形成了一个标签库，标签库中的所有标签都必须在标签文件中进行描述</a:t>
            </a:r>
          </a:p>
          <a:p>
            <a:pPr eaLnBrk="1" hangingPunct="1"/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可以放置在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程序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-INF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及其子目录中，但不能放置在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-INF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下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lasses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和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ib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子目录中 。</a:t>
            </a:r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也可以放置在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-INF\lib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下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r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包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ETA-INF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及其子目录中</a:t>
            </a:r>
          </a:p>
          <a:p>
            <a:pPr eaLnBrk="1" hangingPunct="1"/>
            <a:endParaRPr lang="en-US" altLang="zh-CN" sz="25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4088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06896" y="69953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文件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576" y="1849016"/>
            <a:ext cx="7777163" cy="4532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0342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文件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8208912" cy="409892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body-content&gt;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指定标签体的类型。可能取值有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种：</a:t>
            </a:r>
          </a:p>
          <a:p>
            <a:pPr lvl="1" eaLnBrk="1" hangingPunct="1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mpty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没有标签体	</a:t>
            </a:r>
          </a:p>
          <a:p>
            <a:pPr lvl="1" eaLnBrk="1" hangingPunct="1"/>
            <a:r>
              <a:rPr lang="en-US" altLang="zh-CN" dirty="0" err="1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riptless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标签体可以包含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和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作元素，但不能包含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脚本元素</a:t>
            </a:r>
          </a:p>
          <a:p>
            <a:pPr lvl="1" eaLnBrk="1" hangingPunct="1"/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dependen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表示标签体交由标签本身去解析处理。若指定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dependen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在标签体中的所有代码都会原封不动的交给标签处理器，而不是将执行结果传递给标签处理器</a:t>
            </a:r>
          </a:p>
        </p:txBody>
      </p:sp>
    </p:spTree>
    <p:extLst>
      <p:ext uri="{BB962C8B-B14F-4D97-AF65-F5344CB8AC3E}">
        <p14:creationId xmlns:p14="http://schemas.microsoft.com/office/powerpoint/2010/main" val="3566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34888" y="692696"/>
            <a:ext cx="8229600" cy="100811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引用自定义标签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060848"/>
            <a:ext cx="8280920" cy="4098925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使用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引入标签库描述文件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%@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prefix=“”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“” %&gt;</a:t>
            </a:r>
          </a:p>
          <a:p>
            <a:pPr eaLnBrk="1" hangingPunct="1"/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属性用于指定所引入的标签库描述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所定义的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元素的内容；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用于为引入的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指定一个”引用代号”。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可以由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的作者任意指定，只要与其他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的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值不同就可以。</a:t>
            </a:r>
          </a:p>
        </p:txBody>
      </p:sp>
    </p:spTree>
    <p:extLst>
      <p:ext uri="{BB962C8B-B14F-4D97-AF65-F5344CB8AC3E}">
        <p14:creationId xmlns:p14="http://schemas.microsoft.com/office/powerpoint/2010/main" val="3399160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92696"/>
            <a:ext cx="8229600" cy="8572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en-US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max: num1=“” num2=“” /&gt;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844825"/>
            <a:ext cx="7696200" cy="194421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带有两个属性的标签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max&gt;,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计算并输出两个数的最大值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4176" y="2964927"/>
            <a:ext cx="5040312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755576" y="3717032"/>
            <a:ext cx="76962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/>
            <a:r>
              <a:rPr lang="zh-CN" altLang="en-US" sz="31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带有一个属性的标签</a:t>
            </a:r>
            <a:r>
              <a:rPr lang="en-US" altLang="zh-CN" sz="31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sz="31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iugu</a:t>
            </a:r>
            <a:r>
              <a:rPr lang="en-US" altLang="zh-CN" sz="31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</a:p>
          <a:p>
            <a:pPr marL="342900" indent="-342900" algn="l"/>
            <a:r>
              <a:rPr lang="en-US" altLang="zh-CN" sz="31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adFile</a:t>
            </a:r>
            <a:r>
              <a:rPr lang="en-US" altLang="zh-CN" sz="31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31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rc</a:t>
            </a:r>
            <a:r>
              <a:rPr lang="en-US" altLang="zh-CN" sz="31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“”&gt;, </a:t>
            </a:r>
            <a:r>
              <a:rPr lang="zh-CN" altLang="en-US" sz="31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输出指定文件的内容</a:t>
            </a:r>
          </a:p>
        </p:txBody>
      </p:sp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4176" y="4867175"/>
            <a:ext cx="72723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19458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:&lt;</a:t>
            </a:r>
            <a:r>
              <a:rPr lang="en-US" altLang="zh-CN" sz="3200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:iterator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571612"/>
            <a:ext cx="8051800" cy="962025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用于迭代输出集合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List, Set)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所有元素的标签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600" y="2636912"/>
            <a:ext cx="6337300" cy="403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418214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69953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提出问题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69393"/>
            <a:ext cx="8568952" cy="4179887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标签可以降低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开发的复杂度和维护量，从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角度来说，可以使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不用去过多的关注那些比较复杂的商业逻辑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业务逻辑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。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利用自定义标签，</a:t>
            </a:r>
            <a:r>
              <a:rPr lang="zh-CN" altLang="en-US" sz="24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可以软件开发人员和页面设计人员合理分工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页面设计人员可以把精力集中在使用标签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HTML,XML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或者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创建网站上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而软件开发人员则可以将精力集中在实现底层功能上面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如国际化等，从而提高了工程生产力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将具有共用特性的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库应用于不同的项目中，体现了</a:t>
            </a:r>
            <a:r>
              <a:rPr lang="zh-CN" altLang="en-US" sz="24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软件复用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思想。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97018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03413"/>
            <a:ext cx="8352928" cy="1381125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带有一个属性的标签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adFile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rc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“”&gt;,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输出指定文件的内容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9592" y="3262027"/>
            <a:ext cx="72723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91928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362575" y="2032000"/>
            <a:ext cx="3241675" cy="3125788"/>
            <a:chOff x="3198" y="1924"/>
            <a:chExt cx="2042" cy="1969"/>
          </a:xfrm>
        </p:grpSpPr>
        <p:pic>
          <p:nvPicPr>
            <p:cNvPr id="22533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98" y="2160"/>
              <a:ext cx="2042" cy="1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34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96" y="1924"/>
              <a:ext cx="9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TextBox 2"/>
          <p:cNvSpPr txBox="1"/>
          <p:nvPr/>
        </p:nvSpPr>
        <p:spPr>
          <a:xfrm>
            <a:off x="251520" y="2032000"/>
            <a:ext cx="48965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没有属性的标签</a:t>
            </a:r>
          </a:p>
          <a:p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 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Filter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ilter=“”&gt;</a:t>
            </a:r>
          </a:p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……</a:t>
            </a:r>
          </a:p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&lt;/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: 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Filter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, </a:t>
            </a:r>
          </a:p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</a:t>
            </a:r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过滤标签体中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字符</a:t>
            </a:r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333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699792" y="692696"/>
            <a:ext cx="4032448" cy="122413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4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	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060849"/>
            <a:ext cx="8208912" cy="2304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：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中调用的某个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的</a:t>
            </a:r>
            <a:r>
              <a:rPr lang="zh-CN" altLang="en-US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静态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，这个静态方法需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程序中</a:t>
            </a:r>
            <a:r>
              <a:rPr lang="zh-CN" altLang="en-US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进行配置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才可以被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调用。</a:t>
            </a:r>
          </a:p>
          <a:p>
            <a:pPr eaLnBrk="1" hangingPunct="1"/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可以扩展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的功能，让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完成普通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程序代码所能完成的功能。</a:t>
            </a:r>
          </a:p>
        </p:txBody>
      </p:sp>
    </p:spTree>
    <p:extLst>
      <p:ext uri="{BB962C8B-B14F-4D97-AF65-F5344CB8AC3E}">
        <p14:creationId xmlns:p14="http://schemas.microsoft.com/office/powerpoint/2010/main" val="415114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开发步骤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772816"/>
            <a:ext cx="8136904" cy="3024336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映射的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中的静态方法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这个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必须带有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ublic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修饰符，方法必须是这个类的带有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ublic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修饰符的静态方法</a:t>
            </a:r>
          </a:p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标签库描述文件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,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描述自定义函数</a:t>
            </a:r>
          </a:p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导入和使用自定义函数</a:t>
            </a:r>
          </a:p>
        </p:txBody>
      </p:sp>
    </p:spTree>
    <p:extLst>
      <p:ext uri="{BB962C8B-B14F-4D97-AF65-F5344CB8AC3E}">
        <p14:creationId xmlns:p14="http://schemas.microsoft.com/office/powerpoint/2010/main" val="25499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908720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描述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780" y="1988840"/>
            <a:ext cx="8353747" cy="1657350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为了能够让一个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的静态方法可以被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调用，需要在一个标签库描述文件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对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进行描述，以将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中的静态方法映射成一个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</a:p>
        </p:txBody>
      </p:sp>
      <p:pic>
        <p:nvPicPr>
          <p:cNvPr id="25604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361" y="3789040"/>
            <a:ext cx="8208962" cy="231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939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92696"/>
            <a:ext cx="8208962" cy="143986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导入和使用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2492896"/>
            <a:ext cx="8229600" cy="4032448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标准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使用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来引入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</a:t>
            </a:r>
            <a:r>
              <a:rPr lang="en-US" altLang="zh-CN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%@ 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"/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trelskyTag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" prefix="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trelsky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"%&gt;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属性用于指定所引入的标签库描述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所定义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元素的内容；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用于为引入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指定一个”引用代号”。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可以由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的作者任意指定，只要与其他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值不同就可以。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调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${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trelsky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: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oGBK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(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ram.username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 }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6766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5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48" y="1556792"/>
            <a:ext cx="7696200" cy="190658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 </a:t>
            </a:r>
            <a:r>
              <a:rPr lang="en-US" altLang="zh-CN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 </a:t>
            </a:r>
            <a:r>
              <a:rPr lang="zh-CN" altLang="en-US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个 </a:t>
            </a:r>
            <a:r>
              <a:rPr lang="en-US" altLang="zh-CN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：</a:t>
            </a:r>
          </a:p>
          <a:p>
            <a:pPr lvl="1"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计算输入字符串的长度</a:t>
            </a:r>
          </a:p>
          <a:p>
            <a:pPr lvl="1"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完成对字符串的截取：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ubstr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tr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romIndex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length) </a:t>
            </a:r>
            <a:r>
              <a:rPr lang="en-US" altLang="zh-CN" b="1" dirty="0" err="1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bcdefghijk</a:t>
            </a:r>
            <a:r>
              <a:rPr lang="en-US" altLang="zh-CN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2,2 </a:t>
            </a:r>
            <a:r>
              <a:rPr lang="en-US" altLang="zh-CN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Wingdings" pitchFamily="2" charset="2"/>
              </a:rPr>
              <a:t> cd</a:t>
            </a:r>
            <a:endParaRPr lang="zh-CN" altLang="en-US" b="1" dirty="0" smtClean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6183" y="4703458"/>
            <a:ext cx="6121400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827559" y="4293096"/>
            <a:ext cx="6408737" cy="28416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400" b="1" dirty="0"/>
              <a:t>&lt;% </a:t>
            </a:r>
            <a:r>
              <a:rPr lang="en-US" altLang="zh-CN" sz="1400" b="1" dirty="0" err="1"/>
              <a:t>pageContext.setAttribute</a:t>
            </a:r>
            <a:r>
              <a:rPr lang="en-US" altLang="zh-CN" sz="1400" b="1" dirty="0"/>
              <a:t>(“</a:t>
            </a:r>
            <a:r>
              <a:rPr lang="en-US" altLang="zh-CN" sz="1400" b="1" dirty="0" err="1"/>
              <a:t>str</a:t>
            </a:r>
            <a:r>
              <a:rPr lang="en-US" altLang="zh-CN" sz="1400" b="1" dirty="0"/>
              <a:t>”, “11111111111111111111111”); %&gt;</a:t>
            </a:r>
          </a:p>
        </p:txBody>
      </p:sp>
    </p:spTree>
    <p:extLst>
      <p:ext uri="{BB962C8B-B14F-4D97-AF65-F5344CB8AC3E}">
        <p14:creationId xmlns:p14="http://schemas.microsoft.com/office/powerpoint/2010/main" val="92462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tl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n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函数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988840"/>
            <a:ext cx="8064500" cy="409892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为了简化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</a:t>
            </a:r>
            <a:r>
              <a:rPr lang="zh-CN" altLang="en-US" sz="2400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操作字符串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T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提供了一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，这些自定义函数包含了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制经常要用到的字符串操作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TL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表达是中要使用一个函数，其格式如下</a:t>
            </a:r>
            <a:endParaRPr lang="zh-CN" altLang="en-US" sz="24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${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s:methodName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rgs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...)}</a:t>
            </a:r>
            <a:endParaRPr lang="en-US" altLang="zh-CN" sz="2000" dirty="0" smtClean="0">
              <a:solidFill>
                <a:srgbClr val="0000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使用这些函数之前必须在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引入标准函数的声明</a:t>
            </a:r>
            <a:endParaRPr lang="zh-CN" altLang="en-US" sz="24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%@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prefix="fn"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               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"http://java.sun.com/jsp/jstl/functions" %&gt;</a:t>
            </a:r>
          </a:p>
        </p:txBody>
      </p:sp>
    </p:spTree>
    <p:extLst>
      <p:ext uri="{BB962C8B-B14F-4D97-AF65-F5344CB8AC3E}">
        <p14:creationId xmlns:p14="http://schemas.microsoft.com/office/powerpoint/2010/main" val="378222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50912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err="1" smtClean="0"/>
              <a:t>jstl</a:t>
            </a:r>
            <a:r>
              <a:rPr lang="en-US" altLang="zh-CN" dirty="0" smtClean="0"/>
              <a:t> fn </a:t>
            </a:r>
            <a:r>
              <a:rPr lang="zh-CN" altLang="en-US" dirty="0" smtClean="0"/>
              <a:t>函数 </a:t>
            </a:r>
            <a:r>
              <a:rPr lang="en-US" altLang="zh-CN" dirty="0" smtClean="0"/>
              <a:t>(2)</a:t>
            </a:r>
          </a:p>
        </p:txBody>
      </p:sp>
      <p:pic>
        <p:nvPicPr>
          <p:cNvPr id="29699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567" y="1988840"/>
            <a:ext cx="8388350" cy="383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6851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err="1" smtClean="0"/>
              <a:t>jstl</a:t>
            </a:r>
            <a:r>
              <a:rPr lang="en-US" altLang="zh-CN" dirty="0" smtClean="0"/>
              <a:t> fn </a:t>
            </a:r>
            <a:r>
              <a:rPr lang="zh-CN" altLang="en-US" dirty="0" smtClean="0"/>
              <a:t>函数 </a:t>
            </a:r>
            <a:r>
              <a:rPr lang="en-US" altLang="zh-CN" dirty="0" smtClean="0"/>
              <a:t>(2)</a:t>
            </a:r>
          </a:p>
        </p:txBody>
      </p:sp>
      <p:pic>
        <p:nvPicPr>
          <p:cNvPr id="30723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7879" y="1785926"/>
            <a:ext cx="8137525" cy="407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1289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什么是自定义标签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772816"/>
            <a:ext cx="8064896" cy="409892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户定义的一种自定义的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记 。当一个含有自定义标签的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被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编译成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rvle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，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被转化成了对一个称为 </a:t>
            </a:r>
            <a:r>
              <a:rPr lang="zh-CN" altLang="en-US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处理类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的对象的操作。于是，当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被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转化为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rvle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后，实际上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被转化为了对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处理类的操作。 </a:t>
            </a:r>
          </a:p>
        </p:txBody>
      </p:sp>
    </p:spTree>
    <p:extLst>
      <p:ext uri="{BB962C8B-B14F-4D97-AF65-F5344CB8AC3E}">
        <p14:creationId xmlns:p14="http://schemas.microsoft.com/office/powerpoint/2010/main" val="289727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640" y="476672"/>
            <a:ext cx="7696200" cy="14398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 </a:t>
            </a:r>
            <a:r>
              <a:rPr lang="en-US" altLang="zh-CN" sz="40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PI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1556792"/>
            <a:ext cx="7561263" cy="720725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PI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义在 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x.servlet.jsp.tagex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包中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4414" y="2285992"/>
          <a:ext cx="5545138" cy="432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070056" imgH="4031311" progId="Visio.Drawing.11">
                  <p:embed/>
                </p:oleObj>
              </mc:Choice>
              <mc:Fallback>
                <p:oleObj name="Visio" r:id="rId3" imgW="4070056" imgH="40313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2285992"/>
                        <a:ext cx="5545138" cy="432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Oval 93"/>
          <p:cNvSpPr>
            <a:spLocks noChangeArrowheads="1"/>
          </p:cNvSpPr>
          <p:nvPr/>
        </p:nvSpPr>
        <p:spPr bwMode="auto">
          <a:xfrm>
            <a:off x="5148239" y="3011479"/>
            <a:ext cx="1944688" cy="158432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05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0689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传统标签和简单标签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835704"/>
            <a:ext cx="8104414" cy="454562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开发自定义标签，</a:t>
            </a:r>
            <a:r>
              <a:rPr lang="zh-CN" altLang="en-US" sz="2700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其核心就是要编写处理器类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一个标签对应一个标签处理器类，而一个标签库则是很多标签处理器的集合。所有的标签处理器类都要实现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Tag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，该接口中没有定义任何方法，主要作为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和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的父接口。</a:t>
            </a:r>
          </a:p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2.0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以前，所有标签处理器类都必须实现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，这样的标签称为传统标签。</a:t>
            </a:r>
          </a:p>
          <a:p>
            <a:pPr eaLnBrk="1" hangingPunct="1"/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2.0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规范又定义了一种新的类型的标签，称为简单标签，其对应的处理器类要实现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13634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2292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的形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248" y="1772816"/>
            <a:ext cx="7696200" cy="4572032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空标签：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hello/&g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带有属性的空标签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max num1=“3” num2=“5”/&g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带有内容的标签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greeting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hello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&lt;/greeting&g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带有内容和属性的标签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greeting name=“Tom”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hello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&lt;/greeting&gt;</a:t>
            </a:r>
          </a:p>
        </p:txBody>
      </p:sp>
    </p:spTree>
    <p:extLst>
      <p:ext uri="{BB962C8B-B14F-4D97-AF65-F5344CB8AC3E}">
        <p14:creationId xmlns:p14="http://schemas.microsoft.com/office/powerpoint/2010/main" val="344973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标签的开发与应用步骤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988840"/>
            <a:ext cx="8072494" cy="24526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完成标签功能的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处理器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</a:p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标签库描述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，在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对自定义中进行描述</a:t>
            </a:r>
          </a:p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导入和使用自定义标签</a:t>
            </a:r>
          </a:p>
        </p:txBody>
      </p:sp>
    </p:spTree>
    <p:extLst>
      <p:ext uri="{BB962C8B-B14F-4D97-AF65-F5344CB8AC3E}">
        <p14:creationId xmlns:p14="http://schemas.microsoft.com/office/powerpoint/2010/main" val="339517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708920"/>
            <a:ext cx="755332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79057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916832"/>
            <a:ext cx="19335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连接符 4"/>
          <p:cNvCxnSpPr/>
          <p:nvPr/>
        </p:nvCxnSpPr>
        <p:spPr>
          <a:xfrm>
            <a:off x="1592778" y="1658144"/>
            <a:ext cx="4320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335429" y="3951276"/>
            <a:ext cx="4320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6948264" y="1364550"/>
            <a:ext cx="936104" cy="2667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296192" y="2983505"/>
            <a:ext cx="936104" cy="2667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58434" y="1995492"/>
            <a:ext cx="936104" cy="2667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448762" y="1982045"/>
            <a:ext cx="648072" cy="2667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813139" y="4783705"/>
            <a:ext cx="648072" cy="2667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79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44824"/>
            <a:ext cx="8208912" cy="482453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把代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ge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签处理器对象。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Par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把父标签处理器对象传递给当前标签处理器对象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Par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获得标签的父标签处理器对象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把代表标签体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签处理器对象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完成所有的标签逻辑。该方法可以抛出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x.servlet.jsp.SkipPageException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异常，用于通知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容器不再执行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位于结束标记后面的内容。</a:t>
            </a:r>
          </a:p>
        </p:txBody>
      </p:sp>
    </p:spTree>
    <p:extLst>
      <p:ext uri="{BB962C8B-B14F-4D97-AF65-F5344CB8AC3E}">
        <p14:creationId xmlns:p14="http://schemas.microsoft.com/office/powerpoint/2010/main" val="403219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5</TotalTime>
  <Words>2712</Words>
  <Application>Microsoft Office PowerPoint</Application>
  <PresentationFormat>全屏显示(4:3)</PresentationFormat>
  <Paragraphs>134</Paragraphs>
  <Slides>3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2" baseType="lpstr">
      <vt:lpstr>Office 主题</vt:lpstr>
      <vt:lpstr>Visio</vt:lpstr>
      <vt:lpstr>简单标签</vt:lpstr>
      <vt:lpstr>提出问题</vt:lpstr>
      <vt:lpstr>什么是自定义标签 </vt:lpstr>
      <vt:lpstr>标签库 API</vt:lpstr>
      <vt:lpstr>传统标签和简单标签</vt:lpstr>
      <vt:lpstr>标签的形式</vt:lpstr>
      <vt:lpstr>自定义标签的开发与应用步骤</vt:lpstr>
      <vt:lpstr>PowerPoint 演示文稿</vt:lpstr>
      <vt:lpstr>SimpleTag 接口</vt:lpstr>
      <vt:lpstr>实现 SimpleTag 接口的标签处理器类的生命周期</vt:lpstr>
      <vt:lpstr>JspFragment 类 </vt:lpstr>
      <vt:lpstr>JspFragment 类</vt:lpstr>
      <vt:lpstr>SimpleTagSupport</vt:lpstr>
      <vt:lpstr>标签库描述文件</vt:lpstr>
      <vt:lpstr>标签库描述文件</vt:lpstr>
      <vt:lpstr>标签库描述文件</vt:lpstr>
      <vt:lpstr>在 JSP 页面引用自定义标签</vt:lpstr>
      <vt:lpstr>练习1：&lt;max: num1=“” num2=“” /&gt;</vt:lpstr>
      <vt:lpstr>练习2:&lt;atguigu:iterator&gt;</vt:lpstr>
      <vt:lpstr>练习3：</vt:lpstr>
      <vt:lpstr>练习4：</vt:lpstr>
      <vt:lpstr>EL 自定义函数 </vt:lpstr>
      <vt:lpstr>EL 自定义函数开发步骤</vt:lpstr>
      <vt:lpstr>在 tld 文件中描述 EL 自定义函数</vt:lpstr>
      <vt:lpstr>在 JSP 页面中导入和使用 EL 自定义函数</vt:lpstr>
      <vt:lpstr>练习5</vt:lpstr>
      <vt:lpstr>jstl fn 函数 (1)</vt:lpstr>
      <vt:lpstr>jstl fn 函数 (2)</vt:lpstr>
      <vt:lpstr>jstl fn 函数 (2)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hink Pad</dc:creator>
  <cp:lastModifiedBy>佟刚</cp:lastModifiedBy>
  <cp:revision>35</cp:revision>
  <dcterms:created xsi:type="dcterms:W3CDTF">2013-03-04T07:19:04Z</dcterms:created>
  <dcterms:modified xsi:type="dcterms:W3CDTF">2014-12-17T09:08:20Z</dcterms:modified>
</cp:coreProperties>
</file>